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7EDAD7" w14:textId="77777777" w:rsidR="00852A0E" w:rsidRPr="006D7D73" w:rsidRDefault="00852A0E" w:rsidP="009D0A5C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7"/>
        <w:gridCol w:w="4735"/>
        <w:gridCol w:w="1355"/>
        <w:gridCol w:w="1078"/>
        <w:gridCol w:w="1093"/>
      </w:tblGrid>
      <w:tr w:rsidR="00852A0E" w:rsidRPr="006D7D73" w14:paraId="08812C83" w14:textId="77777777" w:rsidTr="006C51F4">
        <w:trPr>
          <w:jc w:val="center"/>
        </w:trPr>
        <w:tc>
          <w:tcPr>
            <w:tcW w:w="701" w:type="pct"/>
            <w:vAlign w:val="center"/>
          </w:tcPr>
          <w:p w14:paraId="039E32F1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4" w:type="pct"/>
            <w:vAlign w:val="center"/>
          </w:tcPr>
          <w:p w14:paraId="6714E9F1" w14:textId="77777777" w:rsidR="00852A0E" w:rsidRPr="006D7D73" w:rsidRDefault="00B34F8F" w:rsidP="00F476CE">
            <w:pPr>
              <w:pStyle w:val="31"/>
            </w:pPr>
            <w:hyperlink w:anchor="會計室" w:history="1">
              <w:bookmarkStart w:id="0" w:name="_Toc92798266"/>
              <w:bookmarkStart w:id="1" w:name="_Toc99130278"/>
              <w:r w:rsidR="00852A0E" w:rsidRPr="006D7D73">
                <w:rPr>
                  <w:rStyle w:val="a3"/>
                  <w:rFonts w:hint="eastAsia"/>
                </w:rPr>
                <w:t>1170-011</w:t>
              </w:r>
              <w:r w:rsidR="00852A0E" w:rsidRPr="006D7D73">
                <w:rPr>
                  <w:rStyle w:val="a3"/>
                </w:rPr>
                <w:t>-2</w:t>
              </w:r>
              <w:bookmarkStart w:id="2" w:name="產學合作收入與支出之管理及記錄－支出"/>
              <w:r w:rsidR="00852A0E" w:rsidRPr="006D7D73">
                <w:rPr>
                  <w:rStyle w:val="a3"/>
                  <w:rFonts w:hint="eastAsia"/>
                </w:rPr>
                <w:t>產學合作收入與支出之管理及記錄－支出</w:t>
              </w:r>
              <w:bookmarkEnd w:id="0"/>
              <w:bookmarkEnd w:id="1"/>
              <w:bookmarkEnd w:id="2"/>
            </w:hyperlink>
          </w:p>
        </w:tc>
        <w:tc>
          <w:tcPr>
            <w:tcW w:w="705" w:type="pct"/>
            <w:vAlign w:val="center"/>
          </w:tcPr>
          <w:p w14:paraId="285FAAB4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0" w:type="pct"/>
            <w:gridSpan w:val="2"/>
            <w:vAlign w:val="center"/>
          </w:tcPr>
          <w:p w14:paraId="7924814C" w14:textId="77777777" w:rsidR="00852A0E" w:rsidRPr="006D7D73" w:rsidRDefault="00852A0E" w:rsidP="00954AC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會計室</w:t>
            </w:r>
          </w:p>
        </w:tc>
      </w:tr>
      <w:tr w:rsidR="00852A0E" w:rsidRPr="006D7D73" w14:paraId="2633F2B4" w14:textId="77777777" w:rsidTr="006C51F4">
        <w:trPr>
          <w:jc w:val="center"/>
        </w:trPr>
        <w:tc>
          <w:tcPr>
            <w:tcW w:w="701" w:type="pct"/>
            <w:vAlign w:val="center"/>
          </w:tcPr>
          <w:p w14:paraId="5E954048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4" w:type="pct"/>
            <w:vAlign w:val="center"/>
          </w:tcPr>
          <w:p w14:paraId="1ECFE7D2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5" w:type="pct"/>
            <w:vAlign w:val="center"/>
          </w:tcPr>
          <w:p w14:paraId="28FD18B7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1" w:type="pct"/>
            <w:vAlign w:val="center"/>
          </w:tcPr>
          <w:p w14:paraId="10A9EB84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vAlign w:val="center"/>
          </w:tcPr>
          <w:p w14:paraId="61BCE1EC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852A0E" w:rsidRPr="006D7D73" w14:paraId="3E1C2BEE" w14:textId="77777777" w:rsidTr="006C51F4">
        <w:trPr>
          <w:jc w:val="center"/>
        </w:trPr>
        <w:tc>
          <w:tcPr>
            <w:tcW w:w="701" w:type="pct"/>
            <w:vAlign w:val="center"/>
          </w:tcPr>
          <w:p w14:paraId="31F2A04F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64" w:type="pct"/>
            <w:vAlign w:val="center"/>
          </w:tcPr>
          <w:p w14:paraId="43FCC406" w14:textId="77777777" w:rsidR="00852A0E" w:rsidRPr="006D7D73" w:rsidRDefault="00852A0E" w:rsidP="00954AC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52F90567" w14:textId="77777777" w:rsidR="00852A0E" w:rsidRPr="006D7D73" w:rsidRDefault="00852A0E" w:rsidP="00954AC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3651177C" w14:textId="77777777" w:rsidR="00852A0E" w:rsidRPr="006D7D73" w:rsidRDefault="00852A0E" w:rsidP="00954AC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5" w:type="pct"/>
            <w:vAlign w:val="center"/>
          </w:tcPr>
          <w:p w14:paraId="5FFECC6F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61" w:type="pct"/>
            <w:vAlign w:val="center"/>
          </w:tcPr>
          <w:p w14:paraId="4CF596BD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劉叔欣</w:t>
            </w:r>
          </w:p>
        </w:tc>
        <w:tc>
          <w:tcPr>
            <w:tcW w:w="569" w:type="pct"/>
            <w:vAlign w:val="center"/>
          </w:tcPr>
          <w:p w14:paraId="04A4B764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14:paraId="59CE1091" w14:textId="77777777" w:rsidR="00852A0E" w:rsidRPr="006D7D73" w:rsidRDefault="00852A0E" w:rsidP="009D0A5C">
      <w:pPr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15E72FA" w14:textId="77777777" w:rsidR="00852A0E" w:rsidRPr="006D7D73" w:rsidRDefault="00852A0E" w:rsidP="009D0A5C">
      <w:pPr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078AF27" wp14:editId="10E458B7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95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2F1B573" w14:textId="77777777" w:rsidR="00852A0E" w:rsidRPr="007A0CB7" w:rsidRDefault="00852A0E" w:rsidP="009D0A5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A0CB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  <w:p w14:paraId="6DCAEC1E" w14:textId="77777777" w:rsidR="00852A0E" w:rsidRPr="007A0CB7" w:rsidRDefault="00852A0E" w:rsidP="009D0A5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A0CB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078AF27"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Nd36ArjAAAADQEAAA8AAABkcnMvZG93bnJldi54&#10;bWxMj81OwzAQhO9IvIO1SFwQdRqa0IQ4FVTqgR+BaEG9uvGSRMTrKHbb8PZsT3Dcb0azM8VitJ04&#10;4OBbRwqmkwgEUuVMS7WCj83qeg7CB01Gd45QwQ96WJTnZ4XOjTvSOx7WoRYcQj7XCpoQ+lxKXzVo&#10;tZ+4Hom1LzdYHfgcamkGfeRw28k4ilJpdUv8odE9Lhusvtd7q2Amt+6hX9rq5XPrnp/eruL29TFW&#10;6vJivL8DEXAMf2Y41efqUHKnnduT8aJTkN4mU7ayMEtvYhBsybKM0Y5RkjCSZSH/ryh/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Nd36ArjAAAADQEAAA8AAAAAAAAAAAAAAAAAggQA&#10;AGRycy9kb3ducmV2LnhtbFBLBQYAAAAABAAEAPMAAACSBQAAAAA=&#10;" fillcolor="white [3201]" stroked="f" strokeweight="1pt">
                <v:textbox>
                  <w:txbxContent>
                    <w:p w14:paraId="62F1B573" w14:textId="77777777" w:rsidR="00852A0E" w:rsidRPr="007A0CB7" w:rsidRDefault="00852A0E" w:rsidP="009D0A5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A0CB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</w:p>
                    <w:p w14:paraId="6DCAEC1E" w14:textId="77777777" w:rsidR="00852A0E" w:rsidRPr="007A0CB7" w:rsidRDefault="00852A0E" w:rsidP="009D0A5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A0CB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5"/>
        <w:gridCol w:w="1791"/>
        <w:gridCol w:w="1238"/>
        <w:gridCol w:w="1238"/>
        <w:gridCol w:w="994"/>
      </w:tblGrid>
      <w:tr w:rsidR="00852A0E" w:rsidRPr="006D7D73" w14:paraId="1EB8C16A" w14:textId="77777777" w:rsidTr="009A088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F6DB4AB" w14:textId="77777777" w:rsidR="00852A0E" w:rsidRPr="006D7D73" w:rsidRDefault="00852A0E" w:rsidP="00954AC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52A0E" w:rsidRPr="006D7D73" w14:paraId="72D1DBAA" w14:textId="77777777" w:rsidTr="009A088A">
        <w:trPr>
          <w:jc w:val="center"/>
        </w:trPr>
        <w:tc>
          <w:tcPr>
            <w:tcW w:w="230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0E0C950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7" w:type="pct"/>
            <w:tcBorders>
              <w:left w:val="single" w:sz="2" w:space="0" w:color="auto"/>
            </w:tcBorders>
            <w:vAlign w:val="center"/>
          </w:tcPr>
          <w:p w14:paraId="3A97D8AE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14:paraId="6E606426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4" w:type="pct"/>
            <w:vAlign w:val="center"/>
          </w:tcPr>
          <w:p w14:paraId="02EEF6F3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484868B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14:paraId="0B2A5A2B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52A0E" w:rsidRPr="006D7D73" w14:paraId="4B5FE5EA" w14:textId="77777777" w:rsidTr="009A088A">
        <w:trPr>
          <w:trHeight w:val="663"/>
          <w:jc w:val="center"/>
        </w:trPr>
        <w:tc>
          <w:tcPr>
            <w:tcW w:w="230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7E503DD" w14:textId="77777777" w:rsidR="00852A0E" w:rsidRPr="006D7D73" w:rsidRDefault="00852A0E" w:rsidP="00954AC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bCs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t>產學合作收入與支出之管理及記錄</w:t>
            </w:r>
          </w:p>
          <w:p w14:paraId="27D21FE9" w14:textId="77777777" w:rsidR="00852A0E" w:rsidRPr="006D7D73" w:rsidRDefault="00852A0E" w:rsidP="00954AC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t>支出</w:t>
            </w:r>
          </w:p>
        </w:tc>
        <w:tc>
          <w:tcPr>
            <w:tcW w:w="91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31EF367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14:paraId="156C9462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70-01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-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14:paraId="01851E8A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AF14AAE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5CAD80B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1CEF37E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904243D" w14:textId="77777777" w:rsidR="00852A0E" w:rsidRPr="006D7D73" w:rsidRDefault="00852A0E" w:rsidP="009D0A5C">
      <w:pPr>
        <w:jc w:val="right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EEF1704" w14:textId="77777777" w:rsidR="00852A0E" w:rsidRPr="006D7D73" w:rsidRDefault="00852A0E" w:rsidP="009D0A5C">
      <w:pPr>
        <w:autoSpaceDE w:val="0"/>
        <w:autoSpaceDN w:val="0"/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  <w:szCs w:val="24"/>
        </w:rPr>
      </w:pPr>
      <w:r w:rsidRPr="006D7D73">
        <w:rPr>
          <w:rFonts w:ascii="標楷體" w:eastAsia="標楷體" w:hAnsi="標楷體" w:hint="eastAsia"/>
          <w:b/>
          <w:bCs/>
          <w:szCs w:val="24"/>
        </w:rPr>
        <w:t>1.流程圖：</w:t>
      </w:r>
    </w:p>
    <w:p w14:paraId="6552F301" w14:textId="77777777" w:rsidR="00852A0E" w:rsidRPr="006D7D73" w:rsidRDefault="00852A0E" w:rsidP="000B02A0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  <w:kern w:val="0"/>
          <w:szCs w:val="24"/>
        </w:rPr>
      </w:pPr>
      <w:r w:rsidRPr="006D7D73">
        <w:rPr>
          <w:rFonts w:ascii="標楷體" w:eastAsia="標楷體" w:hAnsi="標楷體"/>
        </w:rPr>
        <w:object w:dxaOrig="7766" w:dyaOrig="11241" w14:anchorId="232C2D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pt;height:536pt" o:ole="">
            <v:imagedata r:id="rId4" o:title=""/>
          </v:shape>
          <o:OLEObject Type="Embed" ProgID="Visio.Drawing.11" ShapeID="_x0000_i1025" DrawAspect="Content" ObjectID="_1710883360" r:id="rId5"/>
        </w:object>
      </w:r>
    </w:p>
    <w:p w14:paraId="3A4165A0" w14:textId="77777777" w:rsidR="00852A0E" w:rsidRPr="006D7D73" w:rsidRDefault="00852A0E" w:rsidP="009D0A5C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/>
          <w:b/>
          <w:bCs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5"/>
        <w:gridCol w:w="1791"/>
        <w:gridCol w:w="1238"/>
        <w:gridCol w:w="1238"/>
        <w:gridCol w:w="994"/>
      </w:tblGrid>
      <w:tr w:rsidR="00852A0E" w:rsidRPr="006D7D73" w14:paraId="4C1EC850" w14:textId="77777777" w:rsidTr="009A088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9E4730E" w14:textId="77777777" w:rsidR="00852A0E" w:rsidRPr="006D7D73" w:rsidRDefault="00852A0E" w:rsidP="00954AC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52A0E" w:rsidRPr="006D7D73" w14:paraId="462C023D" w14:textId="77777777" w:rsidTr="009A088A">
        <w:trPr>
          <w:jc w:val="center"/>
        </w:trPr>
        <w:tc>
          <w:tcPr>
            <w:tcW w:w="230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3F77203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7" w:type="pct"/>
            <w:tcBorders>
              <w:left w:val="single" w:sz="2" w:space="0" w:color="auto"/>
            </w:tcBorders>
            <w:vAlign w:val="center"/>
          </w:tcPr>
          <w:p w14:paraId="56DDCBD5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14:paraId="15E1960E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4" w:type="pct"/>
            <w:vAlign w:val="center"/>
          </w:tcPr>
          <w:p w14:paraId="0A464B3D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5C126D2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14:paraId="1DFB20F4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52A0E" w:rsidRPr="006D7D73" w14:paraId="61EF9E70" w14:textId="77777777" w:rsidTr="009A088A">
        <w:trPr>
          <w:trHeight w:val="663"/>
          <w:jc w:val="center"/>
        </w:trPr>
        <w:tc>
          <w:tcPr>
            <w:tcW w:w="230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15EB095" w14:textId="77777777" w:rsidR="00852A0E" w:rsidRPr="006D7D73" w:rsidRDefault="00852A0E" w:rsidP="00954AC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bCs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t>產學合作收入與支出之管理及記錄</w:t>
            </w:r>
          </w:p>
          <w:p w14:paraId="48A9167A" w14:textId="77777777" w:rsidR="00852A0E" w:rsidRPr="006D7D73" w:rsidRDefault="00852A0E" w:rsidP="00954AC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t>支出</w:t>
            </w:r>
          </w:p>
        </w:tc>
        <w:tc>
          <w:tcPr>
            <w:tcW w:w="91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9D011B3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14:paraId="5E43CF86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70-01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-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14:paraId="6A7D3D2A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1A06D44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28CB0F4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A6D6605" w14:textId="77777777" w:rsidR="00852A0E" w:rsidRPr="006D7D73" w:rsidRDefault="00852A0E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09E199C" w14:textId="77777777" w:rsidR="00852A0E" w:rsidRPr="006D7D73" w:rsidRDefault="00852A0E" w:rsidP="009D0A5C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C49573B" w14:textId="77777777" w:rsidR="00852A0E" w:rsidRPr="006D7D73" w:rsidRDefault="00852A0E" w:rsidP="009D0A5C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</w:t>
      </w:r>
      <w:r w:rsidRPr="006D7D73">
        <w:rPr>
          <w:rFonts w:ascii="標楷體" w:eastAsia="標楷體" w:hAnsi="標楷體" w:hint="eastAsia"/>
          <w:b/>
          <w:bCs/>
          <w:szCs w:val="24"/>
        </w:rPr>
        <w:t>.作業程序：</w:t>
      </w:r>
    </w:p>
    <w:p w14:paraId="74A438F0" w14:textId="77777777" w:rsidR="00852A0E" w:rsidRPr="006D7D73" w:rsidRDefault="00852A0E" w:rsidP="009D0A5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本校之產學支出，包括科技部、政府機關標案及民間機構之產學合作支出。</w:t>
      </w:r>
    </w:p>
    <w:p w14:paraId="5B294C77" w14:textId="77777777" w:rsidR="00852A0E" w:rsidRPr="006D7D73" w:rsidRDefault="00852A0E" w:rsidP="009D0A5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支用：</w:t>
      </w:r>
    </w:p>
    <w:p w14:paraId="5A67660B" w14:textId="77777777" w:rsidR="00852A0E" w:rsidRPr="006D7D73" w:rsidRDefault="00852A0E" w:rsidP="009D0A5C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承辦單位收到產學合作機構核定之公文或契約，應檢附副本送會計室存查，以作為經費支用審核之依據。</w:t>
      </w:r>
    </w:p>
    <w:p w14:paraId="4BC294A7" w14:textId="77777777" w:rsidR="00852A0E" w:rsidRPr="006D7D73" w:rsidRDefault="00852A0E" w:rsidP="009D0A5C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支用標準依產學合作機構之規定，若無規定，則依本校各項法規辦理之。</w:t>
      </w:r>
    </w:p>
    <w:p w14:paraId="02CDB0A6" w14:textId="77777777" w:rsidR="00852A0E" w:rsidRPr="006D7D73" w:rsidRDefault="00852A0E" w:rsidP="009D0A5C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3.產學案所購置之財物，依本校採購作業要點辦理，該財產均應列入學校財產或列管之。科技部計畫主持人若中途離職，所購置財物則移轉給主持人轉任的新學校。</w:t>
      </w:r>
    </w:p>
    <w:p w14:paraId="27FE8BF3" w14:textId="77777777" w:rsidR="00852A0E" w:rsidRPr="006D7D73" w:rsidRDefault="00852A0E" w:rsidP="009D0A5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專帳專冊：</w:t>
      </w:r>
    </w:p>
    <w:p w14:paraId="6B4BB33B" w14:textId="77777777" w:rsidR="00852A0E" w:rsidRPr="006D7D73" w:rsidRDefault="00852A0E" w:rsidP="009D0A5C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向產學合作單位結報業務由承辦單位負責，會計室則負責核銷審核及專帳管理。</w:t>
      </w:r>
    </w:p>
    <w:p w14:paraId="5227D9FD" w14:textId="77777777" w:rsidR="00852A0E" w:rsidRPr="006D7D73" w:rsidRDefault="00852A0E" w:rsidP="009D0A5C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2.若產學合作單位規定經費取得之原始憑證，應依計畫彙訂成冊妥為保管，則依其規定專冊裝訂以供查核。</w:t>
      </w:r>
    </w:p>
    <w:p w14:paraId="5DE2ACFA" w14:textId="77777777" w:rsidR="00852A0E" w:rsidRPr="006D7D73" w:rsidRDefault="00852A0E" w:rsidP="009D0A5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結餘款：</w:t>
      </w:r>
    </w:p>
    <w:p w14:paraId="5C12EC81" w14:textId="77777777" w:rsidR="00852A0E" w:rsidRPr="006D7D73" w:rsidRDefault="00852A0E" w:rsidP="009D0A5C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1.產學合作機構有規定需將結餘款繳回者，依其規定辦理。</w:t>
      </w:r>
    </w:p>
    <w:p w14:paraId="5D07EA1A" w14:textId="77777777" w:rsidR="00852A0E" w:rsidRPr="006D7D73" w:rsidRDefault="00852A0E" w:rsidP="009D0A5C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2.承辦單位製作黏存單及收支報告表送會計室，會計室核對繳回金額是否符合專帳金額，並製作傳票核准後送出納付款。</w:t>
      </w:r>
    </w:p>
    <w:p w14:paraId="13ACCE1A" w14:textId="77777777" w:rsidR="00852A0E" w:rsidRPr="006D7D73" w:rsidRDefault="00852A0E" w:rsidP="009D0A5C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676B6913" w14:textId="77777777" w:rsidR="00852A0E" w:rsidRPr="006D7D73" w:rsidRDefault="00852A0E" w:rsidP="009D0A5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核銷標準及結餘款繳回是否符合產學合作機構規定。</w:t>
      </w:r>
    </w:p>
    <w:p w14:paraId="1EAAEF7F" w14:textId="77777777" w:rsidR="00852A0E" w:rsidRPr="006D7D73" w:rsidRDefault="00852A0E" w:rsidP="009D0A5C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  <w:szCs w:val="24"/>
        </w:rPr>
      </w:pPr>
      <w:r w:rsidRPr="006D7D73">
        <w:rPr>
          <w:rFonts w:ascii="標楷體" w:eastAsia="標楷體" w:hAnsi="標楷體" w:hint="eastAsia"/>
          <w:b/>
          <w:bCs/>
          <w:szCs w:val="24"/>
        </w:rPr>
        <w:t>4.使用表單：</w:t>
      </w:r>
    </w:p>
    <w:p w14:paraId="1EB29CB4" w14:textId="77777777" w:rsidR="00852A0E" w:rsidRPr="006D7D73" w:rsidRDefault="00852A0E" w:rsidP="009D0A5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收支報告表。</w:t>
      </w:r>
    </w:p>
    <w:p w14:paraId="45325665" w14:textId="77777777" w:rsidR="00852A0E" w:rsidRPr="006D7D73" w:rsidRDefault="00852A0E" w:rsidP="009D0A5C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37293297" w14:textId="77777777" w:rsidR="00852A0E" w:rsidRPr="006D7D73" w:rsidRDefault="00852A0E" w:rsidP="009D0A5C">
      <w:pPr>
        <w:ind w:leftChars="100" w:left="24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產學合作暨推廣教育收支管理辦法。</w:t>
      </w:r>
    </w:p>
    <w:p w14:paraId="428692C9" w14:textId="77777777" w:rsidR="00852A0E" w:rsidRPr="006D7D73" w:rsidRDefault="00852A0E" w:rsidP="005C074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6D7D73">
        <w:rPr>
          <w:rFonts w:ascii="標楷體" w:eastAsia="標楷體" w:hAnsi="標楷體"/>
          <w:color w:val="FF0000"/>
        </w:rPr>
        <w:br w:type="page"/>
      </w:r>
    </w:p>
    <w:p w14:paraId="3FBA113F" w14:textId="77777777" w:rsidR="00852A0E" w:rsidRDefault="00852A0E" w:rsidP="00A51322">
      <w:pPr>
        <w:sectPr w:rsidR="00852A0E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60346AC3" w14:textId="77777777" w:rsidR="00852A0E" w:rsidRDefault="00852A0E"/>
    <w:p w14:paraId="55F0A29D" w14:textId="77777777" w:rsidR="00852A0E" w:rsidRDefault="00852A0E" w:rsidP="009A088A">
      <w:pPr>
        <w:sectPr w:rsidR="00852A0E">
          <w:pgSz w:w="11906" w:h="16838"/>
          <w:pgMar w:top="1440" w:right="1800" w:bottom="1440" w:left="1800" w:header="851" w:footer="992" w:gutter="0"/>
          <w:cols w:space="425"/>
          <w:docGrid w:type="lines" w:linePitch="360"/>
        </w:sectPr>
      </w:pPr>
    </w:p>
    <w:p w14:paraId="0B9B50D5" w14:textId="77777777" w:rsidR="00853F80" w:rsidRDefault="00853F80"/>
    <w:sectPr w:rsidR="00853F8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52A0E"/>
    <w:rsid w:val="00852A0E"/>
    <w:rsid w:val="00853F80"/>
    <w:rsid w:val="00B34F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9EF47C"/>
  <w15:chartTrackingRefBased/>
  <w15:docId w15:val="{94052111-5B43-47BF-A642-8D7BEB326F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52A0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52A0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852A0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52A0E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852A0E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76177177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59</Words>
  <Characters>912</Characters>
  <Application>Microsoft Office Word</Application>
  <DocSecurity>0</DocSecurity>
  <Lines>7</Lines>
  <Paragraphs>2</Paragraphs>
  <ScaleCrop>false</ScaleCrop>
  <Company/>
  <LinksUpToDate>false</LinksUpToDate>
  <CharactersWithSpaces>10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6:31:00Z</dcterms:created>
  <dcterms:modified xsi:type="dcterms:W3CDTF">2022-04-07T16:36:00Z</dcterms:modified>
</cp:coreProperties>
</file>